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D8046C">
        <w:rPr>
          <w:rStyle w:val="StyleAbstractAsianMSMinchoItalicChar"/>
          <w:b/>
          <w:i w:val="0"/>
          <w:sz w:val="20"/>
        </w:rPr>
        <w:t>Abstrac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bookmarkStart w:id="0" w:name="_GoBack"/>
      <w:r w:rsidRPr="00D8046C">
        <w:rPr>
          <w:rStyle w:val="StyleAbstractAsianMSMinchoItalicChar"/>
          <w:b/>
          <w:i w:val="0"/>
          <w:sz w:val="20"/>
        </w:rPr>
        <w:t>Index Terms</w:t>
      </w:r>
      <w:r w:rsidR="007C7B77" w:rsidRPr="00D8046C">
        <w:rPr>
          <w:rStyle w:val="StyleAbstractAsianMSMinchoItalicChar"/>
          <w:rFonts w:eastAsia="宋体" w:hint="eastAsia"/>
          <w:b/>
          <w:i w:val="0"/>
          <w:sz w:val="20"/>
          <w:lang w:eastAsia="zh-CN"/>
        </w:rPr>
        <w:t>:</w:t>
      </w:r>
      <w:bookmarkEnd w:id="0"/>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proofErr w:type="gramStart"/>
      <w:r w:rsidRPr="0089321A">
        <w:rPr>
          <w:smallCaps w:val="0"/>
          <w:szCs w:val="16"/>
        </w:rPr>
        <w:lastRenderedPageBreak/>
        <w:t>Table 1.</w:t>
      </w:r>
      <w:proofErr w:type="gramEnd"/>
      <w:r w:rsidRPr="0089321A">
        <w:rPr>
          <w:smallCaps w:val="0"/>
          <w:szCs w:val="16"/>
        </w:rPr>
        <w:t xml:space="preserve"> </w:t>
      </w:r>
      <w:proofErr w:type="gramStart"/>
      <w:r w:rsidRPr="0089321A">
        <w:rPr>
          <w:smallCaps w:val="0"/>
          <w:szCs w:val="16"/>
        </w:rPr>
        <w:t>Type Sizes for Camera-Ready Papers</w:t>
      </w:r>
      <w:r w:rsidR="00CB23D2" w:rsidRPr="0089321A">
        <w:rPr>
          <w:rFonts w:hint="eastAsia"/>
          <w:smallCaps w:val="0"/>
          <w:szCs w:val="16"/>
          <w:lang w:eastAsia="zh-CN"/>
        </w:rPr>
        <w:t>.</w:t>
      </w:r>
      <w:proofErr w:type="gramEnd"/>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24.25pt" o:ole="">
            <v:imagedata r:id="rId8" o:title="" croptop="4512f" cropbottom="3610f" cropleft="5035f" cropright="5805f"/>
          </v:shape>
          <o:OLEObject Type="Embed" ProgID="Visio.Drawing.11" ShapeID="_x0000_i1025" DrawAspect="Content" ObjectID="_1845185993"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5pt;height:12.75pt" o:ole="">
                  <v:imagedata r:id="rId10" o:title=""/>
                </v:shape>
                <o:OLEObject Type="Embed" ProgID="Equation.DSMT4" ShapeID="_x0000_i1026" DrawAspect="Content" ObjectID="_1845185994"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F952CA">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AA55F6" w:rsidRPr="0089321A" w:rsidRDefault="00E123F6" w:rsidP="00E123F6">
      <w:pPr>
        <w:widowControl w:val="0"/>
        <w:adjustRightInd w:val="0"/>
        <w:snapToGrid w:val="0"/>
        <w:jc w:val="both"/>
        <w:rPr>
          <w:rFonts w:eastAsia="等线"/>
          <w:sz w:val="18"/>
          <w:szCs w:val="18"/>
          <w:lang w:eastAsia="zh-CN"/>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0473F1" w:rsidRPr="0089321A">
        <w:rPr>
          <w:rFonts w:eastAsia="Times New Roman"/>
          <w:sz w:val="18"/>
          <w:szCs w:val="18"/>
        </w:rPr>
        <w:t>International Journal of Computer Net</w:t>
      </w:r>
      <w:r w:rsidR="000473F1" w:rsidRPr="0089321A">
        <w:rPr>
          <w:rFonts w:eastAsia="等线" w:hint="eastAsia"/>
          <w:sz w:val="18"/>
          <w:szCs w:val="18"/>
        </w:rPr>
        <w:t>w</w:t>
      </w:r>
      <w:r w:rsidR="000473F1" w:rsidRPr="0089321A">
        <w:rPr>
          <w:rFonts w:eastAsia="Times New Roman"/>
          <w:sz w:val="18"/>
          <w:szCs w:val="18"/>
        </w:rPr>
        <w:t xml:space="preserve">ork and Information </w:t>
      </w:r>
      <w:proofErr w:type="gramStart"/>
      <w:r w:rsidR="000473F1" w:rsidRPr="0089321A">
        <w:rPr>
          <w:rFonts w:eastAsia="Times New Roman"/>
          <w:sz w:val="18"/>
          <w:szCs w:val="18"/>
        </w:rPr>
        <w:t>Security(</w:t>
      </w:r>
      <w:proofErr w:type="gramEnd"/>
      <w:r w:rsidR="000473F1" w:rsidRPr="0089321A">
        <w:rPr>
          <w:rFonts w:eastAsia="Times New Roman"/>
          <w:sz w:val="18"/>
          <w:szCs w:val="18"/>
        </w:rPr>
        <w:t>IJCNIS), Vol.1</w:t>
      </w:r>
      <w:r w:rsidR="000473F1" w:rsidRPr="0089321A">
        <w:rPr>
          <w:rFonts w:hint="eastAsia"/>
          <w:sz w:val="18"/>
          <w:szCs w:val="18"/>
        </w:rPr>
        <w:t>8</w:t>
      </w:r>
      <w:r w:rsidR="000473F1" w:rsidRPr="0089321A">
        <w:rPr>
          <w:rFonts w:eastAsia="Times New Roman"/>
          <w:sz w:val="18"/>
          <w:szCs w:val="18"/>
        </w:rPr>
        <w:t>, No.</w:t>
      </w:r>
      <w:r w:rsidR="000473F1" w:rsidRPr="0089321A">
        <w:rPr>
          <w:rFonts w:eastAsia="等线" w:hint="eastAsia"/>
          <w:sz w:val="18"/>
          <w:szCs w:val="18"/>
        </w:rPr>
        <w:t>2</w:t>
      </w:r>
      <w:r w:rsidR="000473F1" w:rsidRPr="0089321A">
        <w:rPr>
          <w:rFonts w:eastAsia="Times New Roman"/>
          <w:sz w:val="18"/>
          <w:szCs w:val="18"/>
        </w:rPr>
        <w:t>, pp.</w:t>
      </w:r>
      <w:r w:rsidR="000473F1" w:rsidRPr="0089321A">
        <w:rPr>
          <w:rFonts w:hint="eastAsia"/>
          <w:sz w:val="18"/>
          <w:szCs w:val="18"/>
        </w:rPr>
        <w:t>1-</w:t>
      </w:r>
      <w:r w:rsidR="008F3C3A" w:rsidRPr="0089321A">
        <w:rPr>
          <w:rFonts w:hint="eastAsia"/>
          <w:sz w:val="18"/>
          <w:szCs w:val="18"/>
          <w:lang w:eastAsia="zh-CN"/>
        </w:rPr>
        <w:t>5</w:t>
      </w:r>
      <w:r w:rsidR="000473F1" w:rsidRPr="0089321A">
        <w:rPr>
          <w:rFonts w:eastAsia="Times New Roman"/>
          <w:sz w:val="18"/>
          <w:szCs w:val="18"/>
        </w:rPr>
        <w:t>, 202</w:t>
      </w:r>
      <w:r w:rsidR="000473F1" w:rsidRPr="0089321A">
        <w:rPr>
          <w:rFonts w:hint="eastAsia"/>
          <w:sz w:val="18"/>
          <w:szCs w:val="18"/>
        </w:rPr>
        <w:t>6</w:t>
      </w:r>
      <w:r w:rsidR="000473F1" w:rsidRPr="0089321A">
        <w:rPr>
          <w:rFonts w:eastAsia="Times New Roman"/>
          <w:sz w:val="18"/>
          <w:szCs w:val="18"/>
        </w:rPr>
        <w:t>. DOI:10.5815/ijcnis.202</w:t>
      </w:r>
      <w:r w:rsidR="000473F1" w:rsidRPr="0089321A">
        <w:rPr>
          <w:rFonts w:hint="eastAsia"/>
          <w:sz w:val="18"/>
          <w:szCs w:val="18"/>
        </w:rPr>
        <w:t>6</w:t>
      </w:r>
      <w:r w:rsidR="000473F1" w:rsidRPr="0089321A">
        <w:rPr>
          <w:rFonts w:eastAsia="Times New Roman"/>
          <w:sz w:val="18"/>
          <w:szCs w:val="18"/>
        </w:rPr>
        <w:t>.0</w:t>
      </w:r>
      <w:r w:rsidR="000473F1" w:rsidRPr="0089321A">
        <w:rPr>
          <w:rFonts w:hint="eastAsia"/>
          <w:sz w:val="18"/>
          <w:szCs w:val="18"/>
        </w:rPr>
        <w:t>2</w:t>
      </w:r>
      <w:r w:rsidR="000473F1" w:rsidRPr="0089321A">
        <w:rPr>
          <w:rFonts w:eastAsia="Times New Roman"/>
          <w:sz w:val="18"/>
          <w:szCs w:val="18"/>
        </w:rPr>
        <w:t>.0</w:t>
      </w:r>
      <w:r w:rsidR="000473F1" w:rsidRPr="0089321A">
        <w:rPr>
          <w:rFonts w:hint="eastAsia"/>
          <w:sz w:val="18"/>
          <w:szCs w:val="18"/>
        </w:rPr>
        <w:t>2</w:t>
      </w:r>
    </w:p>
    <w:sectPr w:rsidR="00AA55F6" w:rsidRPr="0089321A"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3184" w:rsidRDefault="00E53184" w:rsidP="008748E1">
      <w:r>
        <w:separator/>
      </w:r>
    </w:p>
  </w:endnote>
  <w:endnote w:type="continuationSeparator" w:id="0">
    <w:p w:rsidR="00E53184" w:rsidRDefault="00E53184"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3F6" w:rsidRPr="00906619" w:rsidRDefault="00906619" w:rsidP="00906619">
    <w:pPr>
      <w:tabs>
        <w:tab w:val="center" w:pos="4153"/>
        <w:tab w:val="right" w:pos="8306"/>
      </w:tabs>
      <w:snapToGrid w:val="0"/>
      <w:rPr>
        <w:rFonts w:eastAsia="等线"/>
        <w:color w:val="00000A"/>
        <w:sz w:val="18"/>
        <w:szCs w:val="18"/>
        <w:u w:color="000000"/>
        <w:lang w:eastAsia="zh-CN"/>
      </w:rPr>
    </w:pPr>
    <w:r w:rsidRPr="00502BCA">
      <w:rPr>
        <w:color w:val="00000A"/>
        <w:sz w:val="18"/>
        <w:szCs w:val="18"/>
        <w:u w:color="000000"/>
        <w:lang w:eastAsia="ja-JP"/>
      </w:rPr>
      <w:t>Volume 1</w:t>
    </w:r>
    <w:r w:rsidRPr="00502BCA">
      <w:rPr>
        <w:rFonts w:hint="eastAsia"/>
        <w:color w:val="00000A"/>
        <w:sz w:val="18"/>
        <w:szCs w:val="18"/>
        <w:u w:color="000000"/>
      </w:rPr>
      <w:t>8</w:t>
    </w:r>
    <w:r w:rsidRPr="00502BCA">
      <w:rPr>
        <w:color w:val="00000A"/>
        <w:sz w:val="18"/>
        <w:szCs w:val="18"/>
        <w:u w:color="000000"/>
        <w:lang w:eastAsia="ja-JP"/>
      </w:rPr>
      <w:t xml:space="preserve"> (20</w:t>
    </w:r>
    <w:r w:rsidRPr="00502BCA">
      <w:rPr>
        <w:rFonts w:hint="eastAsia"/>
        <w:color w:val="00000A"/>
        <w:sz w:val="18"/>
        <w:szCs w:val="18"/>
        <w:u w:color="000000"/>
      </w:rPr>
      <w:t>26</w:t>
    </w:r>
    <w:r w:rsidRPr="00502BCA">
      <w:rPr>
        <w:color w:val="00000A"/>
        <w:sz w:val="18"/>
        <w:szCs w:val="18"/>
        <w:u w:color="000000"/>
        <w:lang w:eastAsia="ja-JP"/>
      </w:rPr>
      <w:t xml:space="preserve">), Issue </w:t>
    </w:r>
    <w:r w:rsidRPr="00502BCA">
      <w:rPr>
        <w:rFonts w:eastAsia="等线" w:hint="eastAsia"/>
        <w:color w:val="00000A"/>
        <w:sz w:val="18"/>
        <w:szCs w:val="18"/>
        <w:u w:color="000000"/>
      </w:rPr>
      <w:t>2</w:t>
    </w:r>
    <w:r>
      <w:rPr>
        <w:rFonts w:eastAsia="等线" w:hint="eastAsia"/>
        <w:color w:val="00000A"/>
        <w:sz w:val="18"/>
        <w:szCs w:val="18"/>
        <w:u w:color="000000"/>
      </w:rPr>
      <w:t xml:space="preserve"> </w:t>
    </w:r>
    <w:r>
      <w:rPr>
        <w:rFonts w:eastAsia="等线"/>
        <w:color w:val="00000A"/>
        <w:sz w:val="18"/>
        <w:szCs w:val="18"/>
        <w:u w:color="000000"/>
      </w:rPr>
      <w:t>–</w:t>
    </w:r>
    <w:r>
      <w:rPr>
        <w:rFonts w:eastAsia="等线" w:hint="eastAsia"/>
        <w:color w:val="00000A"/>
        <w:sz w:val="18"/>
        <w:szCs w:val="18"/>
        <w:u w:color="000000"/>
      </w:rPr>
      <w:t xml:space="preserve"> Page </w:t>
    </w:r>
    <w:r>
      <w:rPr>
        <w:rFonts w:eastAsia="等线"/>
        <w:color w:val="00000A"/>
        <w:sz w:val="18"/>
        <w:szCs w:val="18"/>
        <w:u w:color="000000"/>
      </w:rPr>
      <w:fldChar w:fldCharType="begin"/>
    </w:r>
    <w:r>
      <w:rPr>
        <w:rFonts w:eastAsia="等线"/>
        <w:color w:val="00000A"/>
        <w:sz w:val="18"/>
        <w:szCs w:val="18"/>
        <w:u w:color="000000"/>
      </w:rPr>
      <w:instrText xml:space="preserve"> </w:instrText>
    </w:r>
    <w:r>
      <w:rPr>
        <w:rFonts w:eastAsia="等线" w:hint="eastAsia"/>
        <w:color w:val="00000A"/>
        <w:sz w:val="18"/>
        <w:szCs w:val="18"/>
        <w:u w:color="000000"/>
      </w:rPr>
      <w:instrText>PAGE  \* Arabic  \* MERGEFORMAT</w:instrText>
    </w:r>
    <w:r>
      <w:rPr>
        <w:rFonts w:eastAsia="等线"/>
        <w:color w:val="00000A"/>
        <w:sz w:val="18"/>
        <w:szCs w:val="18"/>
        <w:u w:color="000000"/>
      </w:rPr>
      <w:instrText xml:space="preserve"> </w:instrText>
    </w:r>
    <w:r>
      <w:rPr>
        <w:rFonts w:eastAsia="等线"/>
        <w:color w:val="00000A"/>
        <w:sz w:val="18"/>
        <w:szCs w:val="18"/>
        <w:u w:color="000000"/>
      </w:rPr>
      <w:fldChar w:fldCharType="separate"/>
    </w:r>
    <w:r w:rsidR="00D8046C">
      <w:rPr>
        <w:rFonts w:eastAsia="等线"/>
        <w:noProof/>
        <w:color w:val="00000A"/>
        <w:sz w:val="18"/>
        <w:szCs w:val="18"/>
        <w:u w:color="000000"/>
      </w:rPr>
      <w:t>5</w:t>
    </w:r>
    <w:r>
      <w:rPr>
        <w:rFonts w:eastAsia="等线"/>
        <w:color w:val="00000A"/>
        <w:sz w:val="18"/>
        <w:szCs w:val="18"/>
        <w:u w:color="00000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3184" w:rsidRDefault="00E53184" w:rsidP="008748E1">
      <w:r>
        <w:separator/>
      </w:r>
    </w:p>
  </w:footnote>
  <w:footnote w:type="continuationSeparator" w:id="0">
    <w:p w:rsidR="00E53184" w:rsidRDefault="00E53184"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354B2" w:rsidRDefault="00107ABA" w:rsidP="00107ABA">
    <w:pPr>
      <w:autoSpaceDE w:val="0"/>
      <w:autoSpaceDN w:val="0"/>
      <w:adjustRightInd w:val="0"/>
      <w:snapToGrid w:val="0"/>
      <w:jc w:val="left"/>
      <w:rPr>
        <w:b/>
        <w:bCs/>
        <w:sz w:val="21"/>
        <w:szCs w:val="22"/>
        <w:u w:color="000000"/>
        <w:lang w:eastAsia="zh-CN"/>
      </w:rPr>
    </w:pPr>
    <w:bookmarkStart w:id="1" w:name="_Hlk172998339"/>
    <w:bookmarkStart w:id="2" w:name="_Hlk215314307"/>
    <w:bookmarkStart w:id="3" w:name="_Hlk215314308"/>
    <w:bookmarkStart w:id="4" w:name="_Hlk215314309"/>
    <w:bookmarkStart w:id="5" w:name="_Hlk215314310"/>
    <w:r w:rsidRPr="001354B2">
      <w:rPr>
        <w:rFonts w:eastAsia="MS Mincho"/>
        <w:b/>
        <w:i/>
        <w:sz w:val="21"/>
        <w:szCs w:val="21"/>
        <w:u w:color="000000"/>
        <w:lang w:eastAsia="ja-JP"/>
      </w:rPr>
      <w:t>I.</w:t>
    </w:r>
    <w:r w:rsidRPr="001354B2">
      <w:rPr>
        <w:rFonts w:eastAsia="MS Mincho"/>
        <w:b/>
        <w:i/>
        <w:sz w:val="21"/>
        <w:szCs w:val="21"/>
        <w:u w:color="000000"/>
      </w:rPr>
      <w:t xml:space="preserve"> </w:t>
    </w:r>
    <w:r w:rsidRPr="001354B2">
      <w:rPr>
        <w:rFonts w:eastAsia="MS Mincho"/>
        <w:b/>
        <w:i/>
        <w:sz w:val="21"/>
        <w:szCs w:val="21"/>
        <w:u w:color="000000"/>
        <w:lang w:eastAsia="ja-JP"/>
      </w:rPr>
      <w:t>J.</w:t>
    </w:r>
    <w:r w:rsidRPr="001354B2">
      <w:rPr>
        <w:rFonts w:eastAsia="MS Mincho"/>
        <w:b/>
        <w:i/>
        <w:sz w:val="21"/>
        <w:szCs w:val="21"/>
        <w:u w:color="000000"/>
      </w:rPr>
      <w:t xml:space="preserve"> </w:t>
    </w:r>
    <w:r w:rsidRPr="001354B2">
      <w:rPr>
        <w:rFonts w:eastAsia="MS Mincho"/>
        <w:b/>
        <w:i/>
        <w:sz w:val="21"/>
        <w:szCs w:val="21"/>
        <w:u w:color="000000"/>
        <w:lang w:eastAsia="ja-JP"/>
      </w:rPr>
      <w:t>Computer Network and Information Security</w:t>
    </w:r>
    <w:r w:rsidRPr="001354B2">
      <w:rPr>
        <w:rFonts w:eastAsia="MS Mincho"/>
        <w:b/>
        <w:bCs/>
        <w:i/>
        <w:sz w:val="21"/>
        <w:szCs w:val="22"/>
        <w:u w:color="000000"/>
        <w:lang w:eastAsia="ar-SA"/>
      </w:rPr>
      <w:t>,</w:t>
    </w:r>
    <w:r w:rsidRPr="001354B2">
      <w:rPr>
        <w:rFonts w:eastAsia="MS Mincho"/>
        <w:b/>
        <w:bCs/>
        <w:sz w:val="21"/>
        <w:szCs w:val="22"/>
        <w:u w:color="000000"/>
        <w:lang w:eastAsia="ar-SA"/>
      </w:rPr>
      <w:t xml:space="preserve"> 20</w:t>
    </w:r>
    <w:r w:rsidRPr="001354B2">
      <w:rPr>
        <w:rFonts w:eastAsia="MS Mincho" w:hint="eastAsia"/>
        <w:b/>
        <w:bCs/>
        <w:sz w:val="21"/>
        <w:szCs w:val="22"/>
        <w:u w:color="000000"/>
      </w:rPr>
      <w:t>2</w:t>
    </w:r>
    <w:r w:rsidRPr="001354B2">
      <w:rPr>
        <w:rFonts w:hint="eastAsia"/>
        <w:b/>
        <w:bCs/>
        <w:sz w:val="21"/>
        <w:szCs w:val="22"/>
        <w:u w:color="000000"/>
      </w:rPr>
      <w:t>6</w:t>
    </w:r>
    <w:r w:rsidRPr="001354B2">
      <w:rPr>
        <w:rFonts w:eastAsia="MS Mincho"/>
        <w:b/>
        <w:bCs/>
        <w:sz w:val="21"/>
        <w:szCs w:val="22"/>
        <w:u w:color="000000"/>
        <w:lang w:eastAsia="ar-SA"/>
      </w:rPr>
      <w:t xml:space="preserve">, </w:t>
    </w:r>
    <w:r w:rsidRPr="001354B2">
      <w:rPr>
        <w:rFonts w:eastAsia="等线" w:hint="eastAsia"/>
        <w:b/>
        <w:bCs/>
        <w:sz w:val="21"/>
        <w:szCs w:val="22"/>
        <w:u w:color="000000"/>
      </w:rPr>
      <w:t>2</w:t>
    </w:r>
    <w:r w:rsidRPr="001354B2">
      <w:rPr>
        <w:rFonts w:eastAsia="MS Mincho"/>
        <w:b/>
        <w:bCs/>
        <w:sz w:val="21"/>
        <w:szCs w:val="22"/>
        <w:u w:color="000000"/>
      </w:rPr>
      <w:t xml:space="preserve">, </w:t>
    </w:r>
    <w:r>
      <w:rPr>
        <w:rFonts w:hint="eastAsia"/>
        <w:b/>
        <w:bCs/>
        <w:sz w:val="21"/>
        <w:szCs w:val="22"/>
        <w:u w:color="000000"/>
      </w:rPr>
      <w:t>1</w:t>
    </w:r>
    <w:r w:rsidRPr="001354B2">
      <w:rPr>
        <w:b/>
        <w:bCs/>
        <w:sz w:val="21"/>
        <w:szCs w:val="22"/>
        <w:u w:color="000000"/>
      </w:rPr>
      <w:t>-</w:t>
    </w:r>
    <w:r>
      <w:rPr>
        <w:rFonts w:hint="eastAsia"/>
        <w:b/>
        <w:bCs/>
        <w:sz w:val="21"/>
        <w:szCs w:val="22"/>
        <w:u w:color="000000"/>
        <w:lang w:eastAsia="zh-CN"/>
      </w:rPr>
      <w:t>5</w:t>
    </w:r>
  </w:p>
  <w:p w:rsidR="00107ABA" w:rsidRPr="001354B2" w:rsidRDefault="00FD6B64" w:rsidP="00107ABA">
    <w:pPr>
      <w:tabs>
        <w:tab w:val="center" w:pos="4153"/>
        <w:tab w:val="right" w:pos="8306"/>
      </w:tabs>
      <w:autoSpaceDE w:val="0"/>
      <w:autoSpaceDN w:val="0"/>
      <w:adjustRightInd w:val="0"/>
      <w:snapToGrid w:val="0"/>
      <w:jc w:val="both"/>
      <w:rPr>
        <w:rFonts w:eastAsia="MS Mincho"/>
        <w:bCs/>
        <w:u w:color="000000"/>
      </w:rPr>
    </w:pPr>
    <w:r>
      <w:rPr>
        <w:noProof/>
        <w:lang w:eastAsia="zh-CN"/>
      </w:rPr>
      <w:drawing>
        <wp:anchor distT="0" distB="0" distL="114300" distR="114300" simplePos="0" relativeHeight="251657728" behindDoc="1" locked="0" layoutInCell="1" allowOverlap="1">
          <wp:simplePos x="0" y="0"/>
          <wp:positionH relativeFrom="column">
            <wp:posOffset>5219065</wp:posOffset>
          </wp:positionH>
          <wp:positionV relativeFrom="paragraph">
            <wp:posOffset>-212725</wp:posOffset>
          </wp:positionV>
          <wp:extent cx="914400" cy="540385"/>
          <wp:effectExtent l="0" t="0" r="0" b="0"/>
          <wp:wrapNone/>
          <wp:docPr id="16" name="图片 2" descr="说明: 文本, 白板&#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文本, 白板&#10;&#10;描述已自动生成"/>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40385"/>
                  </a:xfrm>
                  <a:prstGeom prst="rect">
                    <a:avLst/>
                  </a:prstGeom>
                  <a:noFill/>
                  <a:ln>
                    <a:noFill/>
                  </a:ln>
                </pic:spPr>
              </pic:pic>
            </a:graphicData>
          </a:graphic>
          <wp14:sizeRelH relativeFrom="page">
            <wp14:pctWidth>0</wp14:pctWidth>
          </wp14:sizeRelH>
          <wp14:sizeRelV relativeFrom="page">
            <wp14:pctHeight>0</wp14:pctHeight>
          </wp14:sizeRelV>
        </wp:anchor>
      </w:drawing>
    </w:r>
    <w:r w:rsidR="00107ABA" w:rsidRPr="001354B2">
      <w:rPr>
        <w:rFonts w:eastAsia="MS Mincho"/>
        <w:bCs/>
        <w:u w:color="000000"/>
        <w:lang w:eastAsia="ar-SA"/>
      </w:rPr>
      <w:t>Published Online</w:t>
    </w:r>
    <w:r w:rsidR="00107ABA" w:rsidRPr="001354B2">
      <w:rPr>
        <w:bCs/>
        <w:u w:color="000000"/>
      </w:rPr>
      <w:t xml:space="preserve"> </w:t>
    </w:r>
    <w:r w:rsidR="00107ABA" w:rsidRPr="001354B2">
      <w:rPr>
        <w:rFonts w:hint="eastAsia"/>
        <w:bCs/>
        <w:u w:color="000000"/>
      </w:rPr>
      <w:t>on April</w:t>
    </w:r>
    <w:r w:rsidR="00107ABA" w:rsidRPr="001354B2">
      <w:rPr>
        <w:rFonts w:eastAsia="MS Mincho"/>
        <w:bCs/>
        <w:u w:color="000000"/>
      </w:rPr>
      <w:t xml:space="preserve"> </w:t>
    </w:r>
    <w:r w:rsidR="00107ABA" w:rsidRPr="001354B2">
      <w:rPr>
        <w:rFonts w:hint="eastAsia"/>
        <w:bCs/>
        <w:u w:color="000000"/>
      </w:rPr>
      <w:t xml:space="preserve">8, </w:t>
    </w:r>
    <w:r w:rsidR="00107ABA" w:rsidRPr="001354B2">
      <w:rPr>
        <w:rFonts w:eastAsia="MS Mincho"/>
        <w:bCs/>
        <w:u w:color="000000"/>
        <w:lang w:eastAsia="ar-SA"/>
      </w:rPr>
      <w:t>20</w:t>
    </w:r>
    <w:r w:rsidR="00107ABA" w:rsidRPr="001354B2">
      <w:rPr>
        <w:rFonts w:eastAsia="MS Mincho" w:hint="eastAsia"/>
        <w:bCs/>
        <w:u w:color="000000"/>
      </w:rPr>
      <w:t>2</w:t>
    </w:r>
    <w:r w:rsidR="00107ABA" w:rsidRPr="001354B2">
      <w:rPr>
        <w:rFonts w:hint="eastAsia"/>
        <w:bCs/>
        <w:u w:color="000000"/>
      </w:rPr>
      <w:t>6</w:t>
    </w:r>
    <w:r w:rsidR="00107ABA" w:rsidRPr="001354B2">
      <w:rPr>
        <w:rFonts w:eastAsia="MS Mincho"/>
        <w:bCs/>
        <w:u w:color="000000"/>
        <w:lang w:eastAsia="ar-SA"/>
      </w:rPr>
      <w:t xml:space="preserve"> </w:t>
    </w:r>
    <w:r w:rsidR="00107ABA" w:rsidRPr="001354B2">
      <w:rPr>
        <w:rFonts w:hint="eastAsia"/>
        <w:bCs/>
        <w:u w:color="000000"/>
      </w:rPr>
      <w:t>by</w:t>
    </w:r>
    <w:r w:rsidR="00107ABA" w:rsidRPr="001354B2">
      <w:rPr>
        <w:rFonts w:eastAsia="MS Mincho"/>
        <w:bCs/>
        <w:u w:color="000000"/>
        <w:lang w:eastAsia="ar-SA"/>
      </w:rPr>
      <w:t xml:space="preserve"> MECS </w:t>
    </w:r>
    <w:r w:rsidR="00107ABA" w:rsidRPr="001354B2">
      <w:rPr>
        <w:rFonts w:hint="eastAsia"/>
        <w:bCs/>
        <w:u w:color="000000"/>
      </w:rPr>
      <w:t xml:space="preserve">Press </w:t>
    </w:r>
    <w:r w:rsidR="00107ABA" w:rsidRPr="001354B2">
      <w:rPr>
        <w:rFonts w:eastAsia="MS Mincho"/>
        <w:bCs/>
        <w:u w:color="000000"/>
        <w:lang w:eastAsia="ar-SA"/>
      </w:rPr>
      <w:t>(http://www.mecs-press.org/)</w:t>
    </w:r>
  </w:p>
  <w:p w:rsidR="00107ABA" w:rsidRPr="00107ABA" w:rsidRDefault="00107ABA" w:rsidP="00107ABA">
    <w:pPr>
      <w:widowControl w:val="0"/>
      <w:jc w:val="both"/>
      <w:rPr>
        <w:kern w:val="2"/>
        <w:sz w:val="21"/>
        <w:szCs w:val="24"/>
        <w:lang w:eastAsia="zh-CN"/>
      </w:rPr>
    </w:pPr>
    <w:r w:rsidRPr="001354B2">
      <w:rPr>
        <w:rFonts w:eastAsia="MS Mincho"/>
        <w:u w:color="000000"/>
        <w:lang w:eastAsia="ar-SA"/>
      </w:rPr>
      <w:t>DOI: 10.5815/ij</w:t>
    </w:r>
    <w:r w:rsidRPr="001354B2">
      <w:rPr>
        <w:rFonts w:eastAsia="MS Mincho"/>
        <w:u w:color="000000"/>
      </w:rPr>
      <w:t>cnis</w:t>
    </w:r>
    <w:r w:rsidRPr="001354B2">
      <w:rPr>
        <w:rFonts w:eastAsia="MS Mincho"/>
        <w:u w:color="000000"/>
        <w:lang w:eastAsia="ar-SA"/>
      </w:rPr>
      <w:t>.20</w:t>
    </w:r>
    <w:r w:rsidRPr="001354B2">
      <w:rPr>
        <w:u w:color="000000"/>
      </w:rPr>
      <w:t>2</w:t>
    </w:r>
    <w:r w:rsidRPr="001354B2">
      <w:rPr>
        <w:rFonts w:hint="eastAsia"/>
        <w:u w:color="000000"/>
      </w:rPr>
      <w:t>6</w:t>
    </w:r>
    <w:r w:rsidRPr="001354B2">
      <w:rPr>
        <w:rFonts w:eastAsia="MS Mincho"/>
        <w:u w:color="000000"/>
        <w:lang w:eastAsia="ar-SA"/>
      </w:rPr>
      <w:t>.</w:t>
    </w:r>
    <w:r w:rsidRPr="001354B2">
      <w:rPr>
        <w:rFonts w:hint="eastAsia"/>
        <w:u w:color="000000"/>
      </w:rPr>
      <w:t>0</w:t>
    </w:r>
    <w:r>
      <w:rPr>
        <w:rFonts w:hint="eastAsia"/>
        <w:u w:color="000000"/>
      </w:rPr>
      <w:t>2</w:t>
    </w:r>
    <w:r w:rsidRPr="001354B2">
      <w:rPr>
        <w:rFonts w:eastAsia="MS Mincho"/>
        <w:u w:color="000000"/>
        <w:lang w:eastAsia="ar-SA"/>
      </w:rPr>
      <w:t>.0</w:t>
    </w:r>
    <w:bookmarkEnd w:id="1"/>
    <w:bookmarkEnd w:id="2"/>
    <w:bookmarkEnd w:id="3"/>
    <w:bookmarkEnd w:id="4"/>
    <w:bookmarkEnd w:id="5"/>
    <w:r w:rsidRPr="001354B2">
      <w:rPr>
        <w:rFonts w:hint="eastAsia"/>
        <w:u w:color="000000"/>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334B0"/>
    <w:rsid w:val="000415FA"/>
    <w:rsid w:val="000473F1"/>
    <w:rsid w:val="00055BBC"/>
    <w:rsid w:val="00063E40"/>
    <w:rsid w:val="0008061B"/>
    <w:rsid w:val="000A05C9"/>
    <w:rsid w:val="000A14B9"/>
    <w:rsid w:val="000A2AEE"/>
    <w:rsid w:val="000A4CD9"/>
    <w:rsid w:val="000A5261"/>
    <w:rsid w:val="000B09E5"/>
    <w:rsid w:val="000B4E46"/>
    <w:rsid w:val="000C0502"/>
    <w:rsid w:val="00107ABA"/>
    <w:rsid w:val="00116A58"/>
    <w:rsid w:val="00120FCD"/>
    <w:rsid w:val="00147469"/>
    <w:rsid w:val="00164670"/>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43A8"/>
    <w:rsid w:val="003E03A1"/>
    <w:rsid w:val="003E6652"/>
    <w:rsid w:val="003F52AA"/>
    <w:rsid w:val="00401910"/>
    <w:rsid w:val="00430AA1"/>
    <w:rsid w:val="004545D3"/>
    <w:rsid w:val="00456F7D"/>
    <w:rsid w:val="00462B35"/>
    <w:rsid w:val="00472370"/>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FA2"/>
    <w:rsid w:val="00520B7E"/>
    <w:rsid w:val="00523A38"/>
    <w:rsid w:val="00532940"/>
    <w:rsid w:val="0054279E"/>
    <w:rsid w:val="00544682"/>
    <w:rsid w:val="00552470"/>
    <w:rsid w:val="00554011"/>
    <w:rsid w:val="0056068A"/>
    <w:rsid w:val="00571DCB"/>
    <w:rsid w:val="0057699E"/>
    <w:rsid w:val="0057780B"/>
    <w:rsid w:val="00585035"/>
    <w:rsid w:val="005A0742"/>
    <w:rsid w:val="005B2FA2"/>
    <w:rsid w:val="005C1D3A"/>
    <w:rsid w:val="005F0FAA"/>
    <w:rsid w:val="005F4D06"/>
    <w:rsid w:val="00606DCB"/>
    <w:rsid w:val="00614E1C"/>
    <w:rsid w:val="00656E70"/>
    <w:rsid w:val="00675AA1"/>
    <w:rsid w:val="006835B2"/>
    <w:rsid w:val="00687385"/>
    <w:rsid w:val="00695AF6"/>
    <w:rsid w:val="00697806"/>
    <w:rsid w:val="006C38F3"/>
    <w:rsid w:val="006C7882"/>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48E1"/>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45B6"/>
    <w:rsid w:val="00B20BCE"/>
    <w:rsid w:val="00B232BB"/>
    <w:rsid w:val="00B3177A"/>
    <w:rsid w:val="00B326DD"/>
    <w:rsid w:val="00B41761"/>
    <w:rsid w:val="00B520A3"/>
    <w:rsid w:val="00B607B2"/>
    <w:rsid w:val="00B65C37"/>
    <w:rsid w:val="00B70267"/>
    <w:rsid w:val="00B765E8"/>
    <w:rsid w:val="00B775B8"/>
    <w:rsid w:val="00B77892"/>
    <w:rsid w:val="00BA0814"/>
    <w:rsid w:val="00BD4F21"/>
    <w:rsid w:val="00BE431D"/>
    <w:rsid w:val="00BF18C1"/>
    <w:rsid w:val="00C129FD"/>
    <w:rsid w:val="00C1462F"/>
    <w:rsid w:val="00C154C4"/>
    <w:rsid w:val="00C46F55"/>
    <w:rsid w:val="00C5497F"/>
    <w:rsid w:val="00CA3E23"/>
    <w:rsid w:val="00CB23D2"/>
    <w:rsid w:val="00CB5EF5"/>
    <w:rsid w:val="00CD068A"/>
    <w:rsid w:val="00D00D63"/>
    <w:rsid w:val="00D21D9F"/>
    <w:rsid w:val="00D25211"/>
    <w:rsid w:val="00D307C4"/>
    <w:rsid w:val="00D315DB"/>
    <w:rsid w:val="00D447D4"/>
    <w:rsid w:val="00D45ADC"/>
    <w:rsid w:val="00D50675"/>
    <w:rsid w:val="00D54EAB"/>
    <w:rsid w:val="00D575B4"/>
    <w:rsid w:val="00D66475"/>
    <w:rsid w:val="00D70D39"/>
    <w:rsid w:val="00D8046C"/>
    <w:rsid w:val="00D84C3C"/>
    <w:rsid w:val="00D86B23"/>
    <w:rsid w:val="00D86E86"/>
    <w:rsid w:val="00DA1245"/>
    <w:rsid w:val="00DA41F1"/>
    <w:rsid w:val="00DA4745"/>
    <w:rsid w:val="00DB1D80"/>
    <w:rsid w:val="00DB1E5B"/>
    <w:rsid w:val="00DC5BA1"/>
    <w:rsid w:val="00DD2A0F"/>
    <w:rsid w:val="00DE310D"/>
    <w:rsid w:val="00DF4D28"/>
    <w:rsid w:val="00DF71E9"/>
    <w:rsid w:val="00E123F6"/>
    <w:rsid w:val="00E144D8"/>
    <w:rsid w:val="00E2551F"/>
    <w:rsid w:val="00E375B9"/>
    <w:rsid w:val="00E53184"/>
    <w:rsid w:val="00E635A4"/>
    <w:rsid w:val="00E7674D"/>
    <w:rsid w:val="00E81744"/>
    <w:rsid w:val="00E84CC2"/>
    <w:rsid w:val="00ED0E7B"/>
    <w:rsid w:val="00ED594D"/>
    <w:rsid w:val="00ED597A"/>
    <w:rsid w:val="00F1224E"/>
    <w:rsid w:val="00F1608E"/>
    <w:rsid w:val="00F20DEC"/>
    <w:rsid w:val="00F2571C"/>
    <w:rsid w:val="00F3078C"/>
    <w:rsid w:val="00F342F7"/>
    <w:rsid w:val="00F36B87"/>
    <w:rsid w:val="00F42D63"/>
    <w:rsid w:val="00F46153"/>
    <w:rsid w:val="00F478D2"/>
    <w:rsid w:val="00F63A07"/>
    <w:rsid w:val="00F705C4"/>
    <w:rsid w:val="00F760D9"/>
    <w:rsid w:val="00F761D5"/>
    <w:rsid w:val="00F87D42"/>
    <w:rsid w:val="00F952CA"/>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Pages>
  <Words>2215</Words>
  <Characters>1263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7</cp:revision>
  <cp:lastPrinted>2026-07-10T02:18:00Z</cp:lastPrinted>
  <dcterms:created xsi:type="dcterms:W3CDTF">2026-07-10T02:18:00Z</dcterms:created>
  <dcterms:modified xsi:type="dcterms:W3CDTF">2026-07-10T02:53:00Z</dcterms:modified>
</cp:coreProperties>
</file>